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94565" w:rsidRPr="00A353AC" w:rsidRDefault="00794565" w:rsidP="00794565">
      <w:pPr>
        <w:pStyle w:val="TuNormal"/>
        <w:rPr>
          <w:b/>
        </w:rPr>
      </w:pPr>
      <w:r w:rsidRPr="00A353AC">
        <w:rPr>
          <w:b/>
        </w:rPr>
        <w:t>Quả</w:t>
      </w:r>
      <w:r>
        <w:rPr>
          <w:b/>
        </w:rPr>
        <w:t>n lý giao hàng</w:t>
      </w:r>
    </w:p>
    <w:p w:rsidR="00794565" w:rsidRDefault="00794565" w:rsidP="00794565">
      <w:pPr>
        <w:pStyle w:val="TuNormal"/>
        <w:numPr>
          <w:ilvl w:val="2"/>
          <w:numId w:val="1"/>
        </w:numPr>
      </w:pPr>
      <w:r>
        <w:lastRenderedPageBreak/>
        <w:t>Sơ đồ lớp hệ thốn</w:t>
      </w:r>
      <w:r>
        <w:rPr>
          <w:noProof/>
        </w:rPr>
        <w:drawing>
          <wp:anchor distT="0" distB="0" distL="114300" distR="114300" simplePos="0" relativeHeight="251659264" behindDoc="0" locked="0" layoutInCell="1" allowOverlap="1" wp14:anchorId="382C8440" wp14:editId="1EDA68C3">
            <wp:simplePos x="0" y="0"/>
            <wp:positionH relativeFrom="column">
              <wp:posOffset>-352425</wp:posOffset>
            </wp:positionH>
            <wp:positionV relativeFrom="paragraph">
              <wp:posOffset>0</wp:posOffset>
            </wp:positionV>
            <wp:extent cx="9086850" cy="6457950"/>
            <wp:effectExtent l="0" t="0" r="0" b="0"/>
            <wp:wrapTopAndBottom/>
            <wp:docPr id="1" name="Hình ảnh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ớ đồ lớp QL GiaoHang.jp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086850" cy="64579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794565" w:rsidRDefault="00794565" w:rsidP="00794565">
      <w:pPr>
        <w:pStyle w:val="TuNormal"/>
        <w:numPr>
          <w:ilvl w:val="2"/>
          <w:numId w:val="1"/>
        </w:numPr>
      </w:pPr>
      <w:r>
        <w:lastRenderedPageBreak/>
        <w:t>ViewModel</w:t>
      </w:r>
    </w:p>
    <w:p w:rsidR="00794565" w:rsidRDefault="00794565" w:rsidP="00794565">
      <w:pPr>
        <w:pStyle w:val="TuNormal"/>
        <w:numPr>
          <w:ilvl w:val="0"/>
          <w:numId w:val="0"/>
        </w:numPr>
        <w:ind w:left="1296"/>
      </w:pPr>
      <w:r>
        <w:t>DeliveryOrderViewModel</w:t>
      </w:r>
    </w:p>
    <w:p w:rsidR="00794565" w:rsidRDefault="00794565" w:rsidP="00794565">
      <w:pPr>
        <w:pStyle w:val="TuNormal"/>
        <w:numPr>
          <w:ilvl w:val="0"/>
          <w:numId w:val="0"/>
        </w:numPr>
      </w:pPr>
      <w:r>
        <w:rPr>
          <w:noProof/>
        </w:rPr>
        <w:drawing>
          <wp:anchor distT="0" distB="0" distL="114300" distR="114300" simplePos="0" relativeHeight="251661312" behindDoc="0" locked="0" layoutInCell="1" allowOverlap="1" wp14:anchorId="3BF1CEB1" wp14:editId="46932B93">
            <wp:simplePos x="0" y="0"/>
            <wp:positionH relativeFrom="column">
              <wp:posOffset>819150</wp:posOffset>
            </wp:positionH>
            <wp:positionV relativeFrom="paragraph">
              <wp:posOffset>1270</wp:posOffset>
            </wp:positionV>
            <wp:extent cx="7077075" cy="5105400"/>
            <wp:effectExtent l="0" t="0" r="9525" b="0"/>
            <wp:wrapTopAndBottom/>
            <wp:docPr id="3" name="Hình ảnh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DeliveryOrderVM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077075" cy="51054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794565" w:rsidRDefault="00794565" w:rsidP="00794565">
      <w:pPr>
        <w:pStyle w:val="TuNormal"/>
        <w:numPr>
          <w:ilvl w:val="0"/>
          <w:numId w:val="0"/>
        </w:numPr>
        <w:ind w:left="1296"/>
      </w:pPr>
      <w:r>
        <w:lastRenderedPageBreak/>
        <w:t>DetailedDeliveryOderViewModel</w:t>
      </w:r>
    </w:p>
    <w:p w:rsidR="00794565" w:rsidRDefault="00794565" w:rsidP="00794565">
      <w:pPr>
        <w:pStyle w:val="TuNormal"/>
        <w:numPr>
          <w:ilvl w:val="0"/>
          <w:numId w:val="0"/>
        </w:numPr>
        <w:ind w:left="1296"/>
      </w:pPr>
      <w:r>
        <w:rPr>
          <w:noProof/>
        </w:rPr>
        <w:lastRenderedPageBreak/>
        <w:drawing>
          <wp:anchor distT="0" distB="0" distL="114300" distR="114300" simplePos="0" relativeHeight="251660288" behindDoc="0" locked="0" layoutInCell="1" allowOverlap="1" wp14:anchorId="16FB86FD" wp14:editId="4A76508E">
            <wp:simplePos x="0" y="0"/>
            <wp:positionH relativeFrom="column">
              <wp:posOffset>819150</wp:posOffset>
            </wp:positionH>
            <wp:positionV relativeFrom="paragraph">
              <wp:posOffset>0</wp:posOffset>
            </wp:positionV>
            <wp:extent cx="7496810" cy="5943600"/>
            <wp:effectExtent l="0" t="0" r="8890" b="0"/>
            <wp:wrapTopAndBottom/>
            <wp:docPr id="5" name="Hình ảnh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DetailedDeliveryOrderVM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496810" cy="59436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794565" w:rsidRDefault="00794565" w:rsidP="00794565">
      <w:pPr>
        <w:pStyle w:val="TuNormal"/>
        <w:numPr>
          <w:ilvl w:val="0"/>
          <w:numId w:val="0"/>
        </w:numPr>
        <w:ind w:left="1296"/>
      </w:pPr>
      <w:r>
        <w:lastRenderedPageBreak/>
        <w:t>CreateDeliveryOderViewModel</w:t>
      </w:r>
    </w:p>
    <w:p w:rsidR="00794565" w:rsidRDefault="00794565" w:rsidP="00794565">
      <w:pPr>
        <w:pStyle w:val="TuNormal"/>
        <w:numPr>
          <w:ilvl w:val="0"/>
          <w:numId w:val="0"/>
        </w:numPr>
        <w:ind w:left="1296" w:hanging="576"/>
      </w:pPr>
      <w:r>
        <w:rPr>
          <w:noProof/>
        </w:rPr>
        <w:lastRenderedPageBreak/>
        <w:drawing>
          <wp:inline distT="0" distB="0" distL="0" distR="0">
            <wp:extent cx="7997190" cy="5943600"/>
            <wp:effectExtent l="0" t="0" r="3810" b="0"/>
            <wp:docPr id="8" name="Hình ảnh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CreateDeliveryOrderVM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997190" cy="594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4565" w:rsidRPr="005A2CEB" w:rsidRDefault="00794565" w:rsidP="00794565">
      <w:pPr>
        <w:pStyle w:val="TuNormal"/>
        <w:numPr>
          <w:ilvl w:val="0"/>
          <w:numId w:val="0"/>
        </w:numPr>
        <w:ind w:left="1296"/>
      </w:pPr>
    </w:p>
    <w:p w:rsidR="00794565" w:rsidRDefault="00794565" w:rsidP="00794565">
      <w:pPr>
        <w:pStyle w:val="TuNormal"/>
        <w:numPr>
          <w:ilvl w:val="2"/>
          <w:numId w:val="1"/>
        </w:numPr>
      </w:pPr>
      <w:r>
        <w:t>Sơ đồ lớp chi tiết</w:t>
      </w:r>
    </w:p>
    <w:p w:rsidR="00794565" w:rsidRDefault="00794565" w:rsidP="00794565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CLS_DeliveryOrder</w:t>
      </w:r>
    </w:p>
    <w:p w:rsidR="00794565" w:rsidRDefault="00794565" w:rsidP="00794565">
      <w:pPr>
        <w:pStyle w:val="TuNormal"/>
        <w:numPr>
          <w:ilvl w:val="0"/>
          <w:numId w:val="0"/>
        </w:numPr>
        <w:ind w:left="1296" w:hanging="576"/>
      </w:pPr>
      <w:r>
        <w:t>Th</w:t>
      </w:r>
      <w:r>
        <w:t xml:space="preserve">m chiếu: [FR-01] </w:t>
      </w:r>
      <w:r w:rsidRPr="00B9278F">
        <w:t>UC</w:t>
      </w:r>
      <w:r>
        <w:t>CN-33, UCCN-34, UCCN-35, UCCN-39, CLS_25</w:t>
      </w:r>
    </w:p>
    <w:p w:rsidR="00794565" w:rsidRDefault="00794565" w:rsidP="00794565">
      <w:pPr>
        <w:pStyle w:val="TuNormal"/>
        <w:numPr>
          <w:ilvl w:val="0"/>
          <w:numId w:val="0"/>
        </w:numPr>
      </w:pPr>
      <w:r>
        <w:rPr>
          <w:noProof/>
        </w:rPr>
        <w:drawing>
          <wp:inline distT="0" distB="0" distL="0" distR="0">
            <wp:extent cx="8229600" cy="2860040"/>
            <wp:effectExtent l="0" t="0" r="0" b="0"/>
            <wp:docPr id="9" name="Hình ảnh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DeliveryOrder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29600" cy="2860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4565" w:rsidRDefault="00794565" w:rsidP="00794565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CLS_DetailedDeliveryOrder</w:t>
      </w:r>
    </w:p>
    <w:p w:rsidR="00794565" w:rsidRPr="008B3D3D" w:rsidRDefault="00794565" w:rsidP="00794565">
      <w:pPr>
        <w:pStyle w:val="TuNormal"/>
        <w:numPr>
          <w:ilvl w:val="0"/>
          <w:numId w:val="0"/>
        </w:numPr>
        <w:ind w:left="1296"/>
      </w:pPr>
      <w:r>
        <w:t>Tham chiếu: [FR-01] UCCN-33, CLS_27</w:t>
      </w:r>
    </w:p>
    <w:p w:rsidR="00794565" w:rsidRDefault="00794565" w:rsidP="00794565">
      <w:pPr>
        <w:pStyle w:val="TuNormal"/>
        <w:numPr>
          <w:ilvl w:val="0"/>
          <w:numId w:val="0"/>
        </w:numPr>
        <w:ind w:left="1296"/>
      </w:pPr>
    </w:p>
    <w:p w:rsidR="00794565" w:rsidRDefault="00794565" w:rsidP="00794565">
      <w:pPr>
        <w:pStyle w:val="TuNormal"/>
        <w:numPr>
          <w:ilvl w:val="0"/>
          <w:numId w:val="0"/>
        </w:numPr>
        <w:ind w:left="1296" w:hanging="576"/>
      </w:pPr>
      <w:r>
        <w:rPr>
          <w:noProof/>
        </w:rPr>
        <w:lastRenderedPageBreak/>
        <w:drawing>
          <wp:inline distT="0" distB="0" distL="0" distR="0" wp14:anchorId="10167C34" wp14:editId="49A79F92">
            <wp:extent cx="8229600" cy="2860040"/>
            <wp:effectExtent l="0" t="0" r="0" b="0"/>
            <wp:docPr id="10" name="Hình ảnh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DetailedDeliveryOrder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29600" cy="2860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4565" w:rsidRDefault="00794565" w:rsidP="00794565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CLS_Bill</w:t>
      </w:r>
    </w:p>
    <w:p w:rsidR="00794565" w:rsidRDefault="00794565" w:rsidP="00794565">
      <w:pPr>
        <w:pStyle w:val="TuNormal"/>
        <w:numPr>
          <w:ilvl w:val="0"/>
          <w:numId w:val="0"/>
        </w:numPr>
        <w:ind w:left="1296"/>
      </w:pPr>
      <w:r>
        <w:t>Tham chiếu: [FR-01] UCCN-36, CSL_26</w:t>
      </w:r>
    </w:p>
    <w:p w:rsidR="00794565" w:rsidRDefault="00794565" w:rsidP="00794565">
      <w:pPr>
        <w:pStyle w:val="TuNormal"/>
        <w:numPr>
          <w:ilvl w:val="0"/>
          <w:numId w:val="0"/>
        </w:numPr>
        <w:ind w:left="1296"/>
      </w:pPr>
    </w:p>
    <w:p w:rsidR="00794565" w:rsidRPr="008B3D3D" w:rsidRDefault="00794565" w:rsidP="00794565">
      <w:pPr>
        <w:pStyle w:val="TuNormal"/>
        <w:numPr>
          <w:ilvl w:val="0"/>
          <w:numId w:val="0"/>
        </w:numPr>
        <w:ind w:left="1296" w:hanging="576"/>
      </w:pPr>
      <w:r>
        <w:rPr>
          <w:noProof/>
        </w:rPr>
        <w:lastRenderedPageBreak/>
        <w:drawing>
          <wp:inline distT="0" distB="0" distL="0" distR="0" wp14:anchorId="3EA18539" wp14:editId="5580A5BC">
            <wp:extent cx="8229600" cy="2604135"/>
            <wp:effectExtent l="0" t="0" r="0" b="5715"/>
            <wp:docPr id="11" name="Hình ảnh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Bill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29600" cy="2604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4565" w:rsidRDefault="00794565" w:rsidP="00794565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CLS_Debt</w:t>
      </w:r>
    </w:p>
    <w:p w:rsidR="00794565" w:rsidRPr="008B3D3D" w:rsidRDefault="00794565" w:rsidP="00794565">
      <w:pPr>
        <w:pStyle w:val="TuNormal"/>
        <w:numPr>
          <w:ilvl w:val="0"/>
          <w:numId w:val="0"/>
        </w:numPr>
        <w:ind w:left="1296"/>
      </w:pPr>
      <w:r>
        <w:t>Tham chiếu: [FR-01] UCCN-37, CLS_03</w:t>
      </w:r>
    </w:p>
    <w:p w:rsidR="00794565" w:rsidRDefault="00794565" w:rsidP="00794565">
      <w:pPr>
        <w:pStyle w:val="TuNormal"/>
        <w:numPr>
          <w:ilvl w:val="0"/>
          <w:numId w:val="0"/>
        </w:numPr>
        <w:ind w:left="1296" w:hanging="576"/>
      </w:pPr>
      <w:r>
        <w:rPr>
          <w:noProof/>
        </w:rPr>
        <w:drawing>
          <wp:inline distT="0" distB="0" distL="0" distR="0" wp14:anchorId="436308D2" wp14:editId="49562CDE">
            <wp:extent cx="8229600" cy="1821815"/>
            <wp:effectExtent l="0" t="0" r="0" b="6985"/>
            <wp:docPr id="16" name="Hình ảnh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Debt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29600" cy="1821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4565" w:rsidRDefault="00794565" w:rsidP="00794565">
      <w:pPr>
        <w:pStyle w:val="TuNormal"/>
        <w:numPr>
          <w:ilvl w:val="0"/>
          <w:numId w:val="0"/>
        </w:numPr>
        <w:ind w:left="1296"/>
      </w:pPr>
    </w:p>
    <w:p w:rsidR="00B50888" w:rsidRDefault="00B50888">
      <w:r>
        <w:br w:type="page"/>
      </w:r>
    </w:p>
    <w:p w:rsidR="00B50888" w:rsidRPr="00A353AC" w:rsidRDefault="00B50888" w:rsidP="00B50888">
      <w:pPr>
        <w:pStyle w:val="TuNormal"/>
        <w:rPr>
          <w:b/>
        </w:rPr>
      </w:pPr>
      <w:r w:rsidRPr="00A353AC">
        <w:rPr>
          <w:b/>
        </w:rPr>
        <w:lastRenderedPageBreak/>
        <w:t xml:space="preserve">Quản lý </w:t>
      </w:r>
      <w:r>
        <w:rPr>
          <w:b/>
        </w:rPr>
        <w:t>khuyến mãi</w:t>
      </w:r>
    </w:p>
    <w:p w:rsidR="00B50888" w:rsidRDefault="00B50888" w:rsidP="00B50888">
      <w:pPr>
        <w:pStyle w:val="TuNormal"/>
        <w:numPr>
          <w:ilvl w:val="2"/>
          <w:numId w:val="1"/>
        </w:numPr>
      </w:pPr>
      <w:r>
        <w:t>Sơ đồ lớp hệ thống</w:t>
      </w:r>
    </w:p>
    <w:p w:rsidR="00B50888" w:rsidRDefault="00B50888" w:rsidP="00B50888">
      <w:pPr>
        <w:pStyle w:val="TuStyle-Title1"/>
        <w:numPr>
          <w:ilvl w:val="0"/>
          <w:numId w:val="0"/>
        </w:numPr>
        <w:jc w:val="center"/>
      </w:pPr>
      <w:r>
        <w:rPr>
          <w:noProof/>
        </w:rPr>
        <w:drawing>
          <wp:inline distT="0" distB="0" distL="0" distR="0" wp14:anchorId="7FB8DA33" wp14:editId="7197DE5F">
            <wp:extent cx="6990476" cy="4776825"/>
            <wp:effectExtent l="0" t="0" r="1270" b="508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7011756" cy="4791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0888" w:rsidRDefault="00B50888" w:rsidP="00B50888">
      <w:pPr>
        <w:pStyle w:val="TuNormal"/>
        <w:numPr>
          <w:ilvl w:val="2"/>
          <w:numId w:val="1"/>
        </w:numPr>
      </w:pPr>
      <w:r>
        <w:t>ViewModel của View</w:t>
      </w:r>
    </w:p>
    <w:p w:rsidR="00B50888" w:rsidRPr="00DF7F91" w:rsidRDefault="00B50888" w:rsidP="00B50888">
      <w:pPr>
        <w:pStyle w:val="TuStyle-Title1"/>
        <w:numPr>
          <w:ilvl w:val="0"/>
          <w:numId w:val="2"/>
        </w:numPr>
      </w:pPr>
      <w:r>
        <w:rPr>
          <w:b w:val="0"/>
        </w:rPr>
        <w:lastRenderedPageBreak/>
        <w:t>ViewModel chính là Model mà View đó nhận được sau khi xử lý từ Controller, có thể gồm nhiều Model con khác nhau.</w:t>
      </w:r>
    </w:p>
    <w:p w:rsidR="00B50888" w:rsidRDefault="00B50888" w:rsidP="00B50888">
      <w:pPr>
        <w:pStyle w:val="TuStyle-Title1"/>
        <w:numPr>
          <w:ilvl w:val="0"/>
          <w:numId w:val="0"/>
        </w:numPr>
        <w:ind w:left="576" w:hanging="576"/>
        <w:jc w:val="center"/>
      </w:pPr>
      <w:r>
        <w:rPr>
          <w:noProof/>
        </w:rPr>
        <w:drawing>
          <wp:inline distT="0" distB="0" distL="0" distR="0" wp14:anchorId="6A3AC87D" wp14:editId="6C2A457D">
            <wp:extent cx="7435686" cy="2633472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7443489" cy="26362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0888" w:rsidRDefault="00B50888" w:rsidP="00B50888">
      <w:pPr>
        <w:pStyle w:val="TuStyle-Title1"/>
        <w:numPr>
          <w:ilvl w:val="0"/>
          <w:numId w:val="0"/>
        </w:numPr>
        <w:ind w:left="576" w:hanging="576"/>
        <w:jc w:val="center"/>
      </w:pPr>
    </w:p>
    <w:p w:rsidR="00B50888" w:rsidRDefault="00B50888" w:rsidP="00B50888">
      <w:pPr>
        <w:pStyle w:val="TuNormal"/>
        <w:numPr>
          <w:ilvl w:val="2"/>
          <w:numId w:val="1"/>
        </w:numPr>
      </w:pPr>
      <w:r>
        <w:t>Sơ đồ lớp chi tiết</w:t>
      </w:r>
    </w:p>
    <w:p w:rsidR="00B50888" w:rsidRPr="008E0ECA" w:rsidRDefault="00B50888" w:rsidP="00B50888">
      <w:pPr>
        <w:pStyle w:val="MyTable"/>
        <w:ind w:left="1440"/>
      </w:pPr>
      <w:r w:rsidRPr="00DA7547">
        <w:t xml:space="preserve">Mã số: </w:t>
      </w:r>
      <w:r w:rsidRPr="00926784">
        <w:rPr>
          <w:b/>
        </w:rPr>
        <w:t>DCLS_Promotion</w:t>
      </w:r>
    </w:p>
    <w:p w:rsidR="00B50888" w:rsidRDefault="00B50888" w:rsidP="00B50888">
      <w:pPr>
        <w:pStyle w:val="MyTable"/>
        <w:ind w:left="1440"/>
      </w:pPr>
      <w:r w:rsidRPr="00DA7547">
        <w:t xml:space="preserve">Tham chiếu: [FR-01] </w:t>
      </w:r>
      <w:r w:rsidRPr="00DA7547">
        <w:rPr>
          <w:noProof/>
        </w:rPr>
        <w:t>[UCCN-23] [UCCN-25] UCCN-26]  [UCCN-27] [UCNV-28] [UCCN-29]</w:t>
      </w:r>
      <w:r w:rsidRPr="00DA7547">
        <w:t>, CLS_18, CLS_19, CLS_20.</w:t>
      </w:r>
    </w:p>
    <w:p w:rsidR="00B50888" w:rsidRPr="00DA7547" w:rsidRDefault="00B50888" w:rsidP="00B50888">
      <w:pPr>
        <w:pStyle w:val="MyTable"/>
      </w:pPr>
      <w:r>
        <w:rPr>
          <w:noProof/>
        </w:rPr>
        <w:lastRenderedPageBreak/>
        <w:drawing>
          <wp:inline distT="0" distB="0" distL="0" distR="0" wp14:anchorId="2CB8C3B3" wp14:editId="47386419">
            <wp:extent cx="8229600" cy="1791335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8229600" cy="1791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0888" w:rsidRPr="009312BC" w:rsidRDefault="00B50888" w:rsidP="00B50888">
      <w:pPr>
        <w:pStyle w:val="MyTable"/>
      </w:pPr>
      <w:r>
        <w:br w:type="page"/>
      </w:r>
    </w:p>
    <w:p w:rsidR="00B50888" w:rsidRPr="008E0ECA" w:rsidRDefault="00B50888" w:rsidP="00B50888">
      <w:pPr>
        <w:pStyle w:val="MyTable"/>
        <w:ind w:left="1440"/>
      </w:pPr>
      <w:r w:rsidRPr="00DA7547">
        <w:lastRenderedPageBreak/>
        <w:t xml:space="preserve">Mã số: </w:t>
      </w:r>
      <w:r w:rsidRPr="00926784">
        <w:rPr>
          <w:b/>
        </w:rPr>
        <w:t>DCLS_PromotionProducts</w:t>
      </w:r>
    </w:p>
    <w:p w:rsidR="00B50888" w:rsidRPr="00B8615B" w:rsidRDefault="00B50888" w:rsidP="00B50888">
      <w:pPr>
        <w:pStyle w:val="MyTable"/>
        <w:ind w:left="1440"/>
      </w:pPr>
      <w:r w:rsidRPr="00DA7547">
        <w:t xml:space="preserve">Tham chiếu: [FR-01] </w:t>
      </w:r>
      <w:r w:rsidRPr="00DA7547">
        <w:rPr>
          <w:noProof/>
        </w:rPr>
        <w:t>[UCCN-23] [UCCN-25] UCCN-26]  [UCCN-27] [UCNV-28] [UCCN-29]</w:t>
      </w:r>
      <w:r w:rsidRPr="00DA7547">
        <w:t>, CLS_19</w:t>
      </w:r>
      <w:r>
        <w:t>.</w:t>
      </w:r>
    </w:p>
    <w:p w:rsidR="00B50888" w:rsidRDefault="00B50888" w:rsidP="00B50888">
      <w:pPr>
        <w:pStyle w:val="MyTable"/>
        <w:rPr>
          <w:sz w:val="26"/>
          <w:szCs w:val="26"/>
        </w:rPr>
      </w:pPr>
      <w:r>
        <w:rPr>
          <w:noProof/>
        </w:rPr>
        <w:drawing>
          <wp:inline distT="0" distB="0" distL="0" distR="0" wp14:anchorId="5964E427" wp14:editId="0E919A8A">
            <wp:extent cx="8229600" cy="2734310"/>
            <wp:effectExtent l="0" t="0" r="0" b="889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8229600" cy="2734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0888" w:rsidRPr="009312BC" w:rsidRDefault="00B50888" w:rsidP="00B50888">
      <w:pPr>
        <w:pStyle w:val="MyTable"/>
      </w:pPr>
      <w:r>
        <w:br w:type="page"/>
      </w:r>
    </w:p>
    <w:p w:rsidR="00B50888" w:rsidRPr="008E0ECA" w:rsidRDefault="00B50888" w:rsidP="00B50888">
      <w:pPr>
        <w:pStyle w:val="MyTable"/>
        <w:ind w:left="720" w:firstLine="720"/>
      </w:pPr>
      <w:r w:rsidRPr="00DA7547">
        <w:lastRenderedPageBreak/>
        <w:t xml:space="preserve">Mã số: </w:t>
      </w:r>
      <w:r w:rsidRPr="00926784">
        <w:rPr>
          <w:b/>
        </w:rPr>
        <w:t>DCLS_PromotionGifts</w:t>
      </w:r>
    </w:p>
    <w:p w:rsidR="00B50888" w:rsidRPr="00DA7547" w:rsidRDefault="00B50888" w:rsidP="00B50888">
      <w:pPr>
        <w:pStyle w:val="MyTable"/>
        <w:ind w:left="720" w:firstLine="720"/>
      </w:pPr>
      <w:r w:rsidRPr="00DA7547">
        <w:t xml:space="preserve">Tham chiếu: [FR-01] </w:t>
      </w:r>
      <w:r w:rsidRPr="00DA7547">
        <w:rPr>
          <w:noProof/>
        </w:rPr>
        <w:t>[UCCN-23] [UCCN-25] UCCN-26]  [UCCN-27] [UCNV-28] [UCCN-29]</w:t>
      </w:r>
      <w:r>
        <w:t>, CLS_20.</w:t>
      </w:r>
    </w:p>
    <w:p w:rsidR="00B50888" w:rsidRDefault="00B50888" w:rsidP="00B50888">
      <w:pPr>
        <w:pStyle w:val="MyTable"/>
        <w:rPr>
          <w:sz w:val="26"/>
          <w:szCs w:val="26"/>
        </w:rPr>
      </w:pPr>
      <w:r>
        <w:rPr>
          <w:noProof/>
        </w:rPr>
        <w:drawing>
          <wp:inline distT="0" distB="0" distL="0" distR="0" wp14:anchorId="02E268F8" wp14:editId="42E1947C">
            <wp:extent cx="8229600" cy="1985010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8229600" cy="1985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0888" w:rsidRPr="00A353AC" w:rsidRDefault="00B50888" w:rsidP="00B50888">
      <w:pPr>
        <w:pStyle w:val="TuNormal"/>
        <w:rPr>
          <w:b/>
        </w:rPr>
      </w:pPr>
      <w:r w:rsidRPr="00A353AC">
        <w:rPr>
          <w:b/>
        </w:rPr>
        <w:t xml:space="preserve">Quản lý </w:t>
      </w:r>
      <w:r>
        <w:rPr>
          <w:b/>
        </w:rPr>
        <w:t>Báo Cáo Doanh thu</w:t>
      </w:r>
    </w:p>
    <w:p w:rsidR="00B50888" w:rsidRDefault="00B50888" w:rsidP="00B50888">
      <w:pPr>
        <w:pStyle w:val="TuNormal"/>
        <w:numPr>
          <w:ilvl w:val="2"/>
          <w:numId w:val="1"/>
        </w:numPr>
      </w:pPr>
      <w:r>
        <w:t>Sơ đồ lớp hệ thống</w:t>
      </w:r>
    </w:p>
    <w:p w:rsidR="00B50888" w:rsidRDefault="00B50888" w:rsidP="00B50888">
      <w:pPr>
        <w:pStyle w:val="TuNormal"/>
        <w:numPr>
          <w:ilvl w:val="0"/>
          <w:numId w:val="0"/>
        </w:numPr>
        <w:ind w:left="1296" w:hanging="576"/>
      </w:pPr>
      <w:r>
        <w:object w:dxaOrig="23701" w:dyaOrig="16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18pt" o:ole="">
            <v:imagedata r:id="rId19" o:title=""/>
          </v:shape>
          <o:OLEObject Type="Embed" ProgID="Visio.Drawing.15" ShapeID="_x0000_i1025" DrawAspect="Content" ObjectID="_1571915166" r:id="rId20"/>
        </w:object>
      </w:r>
    </w:p>
    <w:p w:rsidR="00B50888" w:rsidRDefault="00B50888" w:rsidP="00B50888">
      <w:pPr>
        <w:pStyle w:val="TuNormal"/>
        <w:numPr>
          <w:ilvl w:val="2"/>
          <w:numId w:val="1"/>
        </w:numPr>
      </w:pPr>
      <w:r>
        <w:t>ViewModel của View</w:t>
      </w:r>
    </w:p>
    <w:p w:rsidR="00B50888" w:rsidRPr="003517A5" w:rsidRDefault="00B50888" w:rsidP="00B50888">
      <w:pPr>
        <w:pStyle w:val="TuStyle-Title1"/>
        <w:numPr>
          <w:ilvl w:val="0"/>
          <w:numId w:val="2"/>
        </w:numPr>
      </w:pPr>
      <w:r>
        <w:rPr>
          <w:b w:val="0"/>
        </w:rPr>
        <w:t>ViewModel chính là Model mà View đó nhận được sau khi xử lý từ Controller, có thể gồm nhiều Model con khác nhau.</w:t>
      </w:r>
    </w:p>
    <w:p w:rsidR="00B50888" w:rsidRDefault="00B50888" w:rsidP="00B50888">
      <w:pPr>
        <w:pStyle w:val="TuStyle-Title1"/>
        <w:numPr>
          <w:ilvl w:val="0"/>
          <w:numId w:val="2"/>
        </w:numPr>
      </w:pPr>
      <w:r>
        <w:t>SalesReportViewModel</w:t>
      </w:r>
    </w:p>
    <w:p w:rsidR="00B50888" w:rsidRDefault="00B50888" w:rsidP="00B50888">
      <w:pPr>
        <w:pStyle w:val="TuStyle-Title1"/>
        <w:numPr>
          <w:ilvl w:val="0"/>
          <w:numId w:val="0"/>
        </w:numPr>
        <w:ind w:left="720"/>
      </w:pPr>
      <w:r>
        <w:object w:dxaOrig="14806" w:dyaOrig="10231">
          <v:shape id="_x0000_i1026" type="#_x0000_t75" style="width:9in;height:447.75pt" o:ole="">
            <v:imagedata r:id="rId21" o:title=""/>
          </v:shape>
          <o:OLEObject Type="Embed" ProgID="Visio.Drawing.15" ShapeID="_x0000_i1026" DrawAspect="Content" ObjectID="_1571915167" r:id="rId22"/>
        </w:object>
      </w:r>
    </w:p>
    <w:p w:rsidR="00B50888" w:rsidRDefault="00B50888" w:rsidP="00B50888">
      <w:pPr>
        <w:pStyle w:val="TuStyle-Title1"/>
        <w:numPr>
          <w:ilvl w:val="0"/>
          <w:numId w:val="0"/>
        </w:numPr>
        <w:ind w:left="720"/>
      </w:pPr>
    </w:p>
    <w:p w:rsidR="00B50888" w:rsidRDefault="00B50888" w:rsidP="00B50888">
      <w:pPr>
        <w:pStyle w:val="TuStyle-Title1"/>
        <w:numPr>
          <w:ilvl w:val="0"/>
          <w:numId w:val="2"/>
        </w:numPr>
      </w:pPr>
      <w:r>
        <w:t>SalesReportDetailViewModel</w:t>
      </w:r>
    </w:p>
    <w:p w:rsidR="00B50888" w:rsidRDefault="00B50888" w:rsidP="00B50888">
      <w:pPr>
        <w:pStyle w:val="TuStyle-Title1"/>
        <w:numPr>
          <w:ilvl w:val="0"/>
          <w:numId w:val="0"/>
        </w:numPr>
        <w:ind w:left="360"/>
      </w:pPr>
    </w:p>
    <w:p w:rsidR="00B50888" w:rsidRDefault="00B50888" w:rsidP="00B50888">
      <w:pPr>
        <w:pStyle w:val="TuStyle-Title1"/>
        <w:numPr>
          <w:ilvl w:val="0"/>
          <w:numId w:val="0"/>
        </w:numPr>
        <w:ind w:left="360"/>
      </w:pPr>
      <w:r>
        <w:object w:dxaOrig="14011" w:dyaOrig="7396">
          <v:shape id="_x0000_i1027" type="#_x0000_t75" style="width:647.25pt;height:342pt" o:ole="">
            <v:imagedata r:id="rId23" o:title=""/>
          </v:shape>
          <o:OLEObject Type="Embed" ProgID="Visio.Drawing.15" ShapeID="_x0000_i1027" DrawAspect="Content" ObjectID="_1571915168" r:id="rId24"/>
        </w:object>
      </w:r>
    </w:p>
    <w:p w:rsidR="00B50888" w:rsidRDefault="00B50888" w:rsidP="00B50888">
      <w:pPr>
        <w:pStyle w:val="TuNormal"/>
        <w:numPr>
          <w:ilvl w:val="0"/>
          <w:numId w:val="0"/>
        </w:numPr>
        <w:ind w:left="1296"/>
      </w:pPr>
    </w:p>
    <w:p w:rsidR="00B50888" w:rsidRDefault="00B50888" w:rsidP="00B50888">
      <w:pPr>
        <w:pStyle w:val="TuNormal"/>
        <w:numPr>
          <w:ilvl w:val="0"/>
          <w:numId w:val="0"/>
        </w:numPr>
        <w:ind w:left="1296"/>
      </w:pPr>
    </w:p>
    <w:p w:rsidR="00B50888" w:rsidRDefault="00B50888" w:rsidP="00B50888">
      <w:pPr>
        <w:pStyle w:val="TuNormal"/>
        <w:numPr>
          <w:ilvl w:val="0"/>
          <w:numId w:val="0"/>
        </w:numPr>
        <w:ind w:left="1296"/>
      </w:pPr>
    </w:p>
    <w:p w:rsidR="00B50888" w:rsidRDefault="00B50888" w:rsidP="00B50888">
      <w:pPr>
        <w:pStyle w:val="TuNormal"/>
        <w:numPr>
          <w:ilvl w:val="2"/>
          <w:numId w:val="1"/>
        </w:numPr>
      </w:pPr>
      <w:r>
        <w:t>Sơ đồ lớp chi tiết</w:t>
      </w:r>
    </w:p>
    <w:p w:rsidR="00B50888" w:rsidRDefault="00B50888" w:rsidP="00B50888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SalesReport</w:t>
      </w:r>
    </w:p>
    <w:p w:rsidR="00B50888" w:rsidRDefault="00B50888" w:rsidP="00B50888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3C0EB5">
        <w:t>U</w:t>
      </w:r>
      <w:r>
        <w:t>CCN-30,</w:t>
      </w:r>
      <w:r w:rsidRPr="007E2868">
        <w:t xml:space="preserve"> </w:t>
      </w:r>
      <w:r>
        <w:t>UCCN-31,</w:t>
      </w:r>
      <w:r w:rsidRPr="007E2868">
        <w:rPr>
          <w:rFonts w:eastAsia="Calibri"/>
          <w:noProof/>
          <w:lang w:val="vi-VN"/>
        </w:rPr>
        <w:t xml:space="preserve"> </w:t>
      </w:r>
      <w:r>
        <w:rPr>
          <w:rFonts w:eastAsia="Calibri"/>
          <w:noProof/>
          <w:lang w:val="vi-VN"/>
        </w:rPr>
        <w:t>CLS_28</w:t>
      </w:r>
      <w:r>
        <w:t xml:space="preserve"> </w:t>
      </w:r>
    </w:p>
    <w:p w:rsidR="00B50888" w:rsidRDefault="00B50888" w:rsidP="00B50888">
      <w:pPr>
        <w:pStyle w:val="TuNormal"/>
        <w:numPr>
          <w:ilvl w:val="0"/>
          <w:numId w:val="0"/>
        </w:numPr>
        <w:ind w:left="1296"/>
      </w:pPr>
      <w:r>
        <w:object w:dxaOrig="9106" w:dyaOrig="7381">
          <v:shape id="_x0000_i1028" type="#_x0000_t75" style="width:455.25pt;height:369pt" o:ole="">
            <v:imagedata r:id="rId25" o:title=""/>
          </v:shape>
          <o:OLEObject Type="Embed" ProgID="Visio.Drawing.15" ShapeID="_x0000_i1028" DrawAspect="Content" ObjectID="_1571915169" r:id="rId26"/>
        </w:object>
      </w:r>
    </w:p>
    <w:p w:rsidR="00B50888" w:rsidRDefault="00B50888" w:rsidP="00B50888">
      <w:pPr>
        <w:pStyle w:val="TuNormal"/>
        <w:numPr>
          <w:ilvl w:val="0"/>
          <w:numId w:val="0"/>
        </w:numPr>
        <w:ind w:left="1296"/>
      </w:pPr>
    </w:p>
    <w:p w:rsidR="00B50888" w:rsidRDefault="00B50888" w:rsidP="00B50888">
      <w:pPr>
        <w:pStyle w:val="TuNormal"/>
        <w:numPr>
          <w:ilvl w:val="0"/>
          <w:numId w:val="0"/>
        </w:numPr>
        <w:ind w:left="1296"/>
        <w:rPr>
          <w:b/>
        </w:rPr>
      </w:pPr>
      <w:r>
        <w:lastRenderedPageBreak/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SalesReportDetail</w:t>
      </w:r>
    </w:p>
    <w:p w:rsidR="00B50888" w:rsidRDefault="00B50888" w:rsidP="00B50888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5B3C39">
        <w:t>[UCCN-23][UCCN-24]</w:t>
      </w:r>
      <w:r>
        <w:t xml:space="preserve"> </w:t>
      </w:r>
      <w:r w:rsidRPr="005B3C39">
        <w:t>[UCCN-26]</w:t>
      </w:r>
      <w:r>
        <w:t xml:space="preserve"> [UCCN-30] [R7</w:t>
      </w:r>
      <w:r w:rsidRPr="009C32DC">
        <w:t>]</w:t>
      </w:r>
      <w:r>
        <w:t>, CLS_29</w:t>
      </w:r>
      <w:r w:rsidRPr="00B7379C">
        <w:t xml:space="preserve"> </w:t>
      </w:r>
    </w:p>
    <w:p w:rsidR="00B50888" w:rsidRDefault="00B50888" w:rsidP="00B50888">
      <w:pPr>
        <w:pStyle w:val="TuNormal"/>
        <w:numPr>
          <w:ilvl w:val="0"/>
          <w:numId w:val="0"/>
        </w:numPr>
        <w:ind w:left="1296"/>
      </w:pPr>
      <w:r>
        <w:object w:dxaOrig="9106" w:dyaOrig="7381">
          <v:shape id="_x0000_i1029" type="#_x0000_t75" style="width:455.25pt;height:369pt" o:ole="">
            <v:imagedata r:id="rId27" o:title=""/>
          </v:shape>
          <o:OLEObject Type="Embed" ProgID="Visio.Drawing.15" ShapeID="_x0000_i1029" DrawAspect="Content" ObjectID="_1571915170" r:id="rId28"/>
        </w:object>
      </w:r>
    </w:p>
    <w:p w:rsidR="00B50888" w:rsidRDefault="00B50888" w:rsidP="00B50888">
      <w:pPr>
        <w:pStyle w:val="TuNormal"/>
        <w:numPr>
          <w:ilvl w:val="0"/>
          <w:numId w:val="0"/>
        </w:numPr>
        <w:ind w:left="1296"/>
      </w:pPr>
    </w:p>
    <w:p w:rsidR="00B50888" w:rsidRDefault="00B50888" w:rsidP="00B50888">
      <w:pPr>
        <w:pStyle w:val="TuNormal"/>
      </w:pPr>
      <w:r>
        <w:t xml:space="preserve">Quản lí Phiếu Chi </w:t>
      </w:r>
    </w:p>
    <w:p w:rsidR="00B50888" w:rsidRDefault="00B50888" w:rsidP="00B50888">
      <w:pPr>
        <w:pStyle w:val="TuNormal"/>
        <w:numPr>
          <w:ilvl w:val="0"/>
          <w:numId w:val="0"/>
        </w:numPr>
        <w:ind w:left="720"/>
      </w:pPr>
    </w:p>
    <w:p w:rsidR="00B50888" w:rsidRDefault="00B50888" w:rsidP="00B50888">
      <w:pPr>
        <w:pStyle w:val="TuNormal"/>
        <w:numPr>
          <w:ilvl w:val="0"/>
          <w:numId w:val="0"/>
        </w:numPr>
        <w:ind w:left="720"/>
      </w:pPr>
      <w:r>
        <w:lastRenderedPageBreak/>
        <w:t>Sơ đồ chi tiết</w:t>
      </w:r>
    </w:p>
    <w:p w:rsidR="00B50888" w:rsidRDefault="00B50888" w:rsidP="00B50888">
      <w:pPr>
        <w:pStyle w:val="TuNormal"/>
        <w:numPr>
          <w:ilvl w:val="0"/>
          <w:numId w:val="0"/>
        </w:numPr>
        <w:ind w:left="1296"/>
        <w:rPr>
          <w:b/>
        </w:rPr>
      </w:pPr>
      <w:r>
        <w:tab/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PaySlip</w:t>
      </w:r>
    </w:p>
    <w:p w:rsidR="00B50888" w:rsidRPr="00A958B8" w:rsidRDefault="00B50888" w:rsidP="00B50888">
      <w:pPr>
        <w:pStyle w:val="TuNormal"/>
        <w:numPr>
          <w:ilvl w:val="0"/>
          <w:numId w:val="0"/>
        </w:numPr>
        <w:ind w:left="1296"/>
      </w:pPr>
      <w:r w:rsidRPr="00A958B8">
        <w:t>Tham chiếu:</w:t>
      </w:r>
      <w:r>
        <w:t xml:space="preserve"> [FR-01] </w:t>
      </w:r>
      <w:r w:rsidRPr="00A958B8">
        <w:rPr>
          <w:noProof/>
          <w:lang w:val="vi-VN"/>
        </w:rPr>
        <w:t>UCCN-17</w:t>
      </w:r>
      <w:r>
        <w:t>,</w:t>
      </w:r>
      <w:r w:rsidRPr="007E2868">
        <w:rPr>
          <w:rFonts w:eastAsia="Calibri"/>
          <w:noProof/>
          <w:lang w:val="vi-VN"/>
        </w:rPr>
        <w:t xml:space="preserve"> </w:t>
      </w:r>
      <w:r w:rsidRPr="00B7334D">
        <w:rPr>
          <w:noProof/>
          <w:lang w:val="vi-VN"/>
        </w:rPr>
        <w:t>CLS_12</w:t>
      </w:r>
    </w:p>
    <w:p w:rsidR="00B50888" w:rsidRDefault="00B50888" w:rsidP="00B50888">
      <w:pPr>
        <w:pStyle w:val="TuNormal"/>
        <w:numPr>
          <w:ilvl w:val="0"/>
          <w:numId w:val="0"/>
        </w:numPr>
        <w:ind w:left="720"/>
      </w:pPr>
      <w:r>
        <w:tab/>
      </w:r>
      <w:r>
        <w:object w:dxaOrig="8490" w:dyaOrig="6360">
          <v:shape id="_x0000_i1030" type="#_x0000_t75" style="width:424.5pt;height:318pt" o:ole="">
            <v:imagedata r:id="rId29" o:title=""/>
          </v:shape>
          <o:OLEObject Type="Embed" ProgID="Visio.Drawing.15" ShapeID="_x0000_i1030" DrawAspect="Content" ObjectID="_1571915171" r:id="rId30"/>
        </w:object>
      </w:r>
    </w:p>
    <w:p w:rsidR="00B50888" w:rsidRDefault="00B50888" w:rsidP="00B50888">
      <w:pPr>
        <w:pStyle w:val="TuNormal"/>
        <w:numPr>
          <w:ilvl w:val="0"/>
          <w:numId w:val="0"/>
        </w:numPr>
        <w:ind w:left="720"/>
      </w:pPr>
    </w:p>
    <w:p w:rsidR="008411A9" w:rsidRPr="008411A9" w:rsidRDefault="008411A9" w:rsidP="008411A9">
      <w:bookmarkStart w:id="0" w:name="_GoBack"/>
      <w:bookmarkEnd w:id="0"/>
    </w:p>
    <w:sectPr w:rsidR="008411A9" w:rsidRPr="008411A9" w:rsidSect="00A623C2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D1A74" w:rsidRDefault="005D1A74" w:rsidP="00A623C2">
      <w:pPr>
        <w:spacing w:after="0" w:line="240" w:lineRule="auto"/>
      </w:pPr>
      <w:r>
        <w:separator/>
      </w:r>
    </w:p>
  </w:endnote>
  <w:endnote w:type="continuationSeparator" w:id="0">
    <w:p w:rsidR="005D1A74" w:rsidRDefault="005D1A74" w:rsidP="00A623C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D1A74" w:rsidRDefault="005D1A74" w:rsidP="00A623C2">
      <w:pPr>
        <w:spacing w:after="0" w:line="240" w:lineRule="auto"/>
      </w:pPr>
      <w:r>
        <w:separator/>
      </w:r>
    </w:p>
  </w:footnote>
  <w:footnote w:type="continuationSeparator" w:id="0">
    <w:p w:rsidR="005D1A74" w:rsidRDefault="005D1A74" w:rsidP="00A623C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3FE737C"/>
    <w:multiLevelType w:val="hybridMultilevel"/>
    <w:tmpl w:val="66320C4C"/>
    <w:lvl w:ilvl="0" w:tplc="1474008C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23C2"/>
    <w:rsid w:val="00060768"/>
    <w:rsid w:val="000E6971"/>
    <w:rsid w:val="00257409"/>
    <w:rsid w:val="005D1A74"/>
    <w:rsid w:val="006A2027"/>
    <w:rsid w:val="0076534B"/>
    <w:rsid w:val="00794565"/>
    <w:rsid w:val="008411A9"/>
    <w:rsid w:val="00A623C2"/>
    <w:rsid w:val="00B50888"/>
    <w:rsid w:val="00BC7DC4"/>
    <w:rsid w:val="00C6339D"/>
    <w:rsid w:val="00C74E78"/>
    <w:rsid w:val="00F248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8300CE3-D338-483A-848A-9B08A10976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A623C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623C2"/>
  </w:style>
  <w:style w:type="paragraph" w:styleId="Footer">
    <w:name w:val="footer"/>
    <w:basedOn w:val="Normal"/>
    <w:link w:val="FooterChar"/>
    <w:uiPriority w:val="99"/>
    <w:unhideWhenUsed/>
    <w:rsid w:val="00A623C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623C2"/>
  </w:style>
  <w:style w:type="paragraph" w:customStyle="1" w:styleId="TuStyle-Title1">
    <w:name w:val="Tu Style - Title 1"/>
    <w:basedOn w:val="ListParagraph"/>
    <w:link w:val="TuStyle-Title1Char"/>
    <w:qFormat/>
    <w:rsid w:val="00794565"/>
    <w:pPr>
      <w:numPr>
        <w:numId w:val="1"/>
      </w:numPr>
      <w:spacing w:before="120" w:after="200" w:line="276" w:lineRule="auto"/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customStyle="1" w:styleId="TuNormal">
    <w:name w:val="Tu Normal"/>
    <w:basedOn w:val="TuStyle-Title1"/>
    <w:link w:val="TuNormalChar"/>
    <w:qFormat/>
    <w:rsid w:val="00794565"/>
    <w:pPr>
      <w:numPr>
        <w:ilvl w:val="1"/>
      </w:numPr>
    </w:pPr>
    <w:rPr>
      <w:b w:val="0"/>
      <w:sz w:val="26"/>
      <w:szCs w:val="26"/>
    </w:rPr>
  </w:style>
  <w:style w:type="character" w:customStyle="1" w:styleId="TuNormalChar">
    <w:name w:val="Tu Normal Char"/>
    <w:basedOn w:val="DefaultParagraphFont"/>
    <w:link w:val="TuNormal"/>
    <w:rsid w:val="00794565"/>
    <w:rPr>
      <w:rFonts w:ascii="Times New Roman" w:hAnsi="Times New Roman" w:cs="Times New Roman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ListParagraph">
    <w:name w:val="List Paragraph"/>
    <w:basedOn w:val="Normal"/>
    <w:uiPriority w:val="34"/>
    <w:qFormat/>
    <w:rsid w:val="00794565"/>
    <w:pPr>
      <w:ind w:left="720"/>
      <w:contextualSpacing/>
    </w:pPr>
  </w:style>
  <w:style w:type="paragraph" w:customStyle="1" w:styleId="MyTable">
    <w:name w:val="My Table"/>
    <w:basedOn w:val="Normal"/>
    <w:link w:val="MyTableChar"/>
    <w:qFormat/>
    <w:rsid w:val="00B50888"/>
    <w:pPr>
      <w:spacing w:after="120" w:line="276" w:lineRule="auto"/>
    </w:pPr>
    <w:rPr>
      <w:rFonts w:ascii="Times New Roman" w:hAnsi="Times New Roman" w:cs="Times New Roman"/>
      <w:sz w:val="24"/>
      <w:szCs w:val="24"/>
    </w:rPr>
  </w:style>
  <w:style w:type="character" w:customStyle="1" w:styleId="MyTableChar">
    <w:name w:val="My Table Char"/>
    <w:basedOn w:val="DefaultParagraphFont"/>
    <w:link w:val="MyTable"/>
    <w:rsid w:val="00B50888"/>
    <w:rPr>
      <w:rFonts w:ascii="Times New Roman" w:hAnsi="Times New Roman" w:cs="Times New Roman"/>
      <w:sz w:val="24"/>
      <w:szCs w:val="24"/>
    </w:rPr>
  </w:style>
  <w:style w:type="character" w:customStyle="1" w:styleId="TuStyle-Title1Char">
    <w:name w:val="Tu Style - Title 1 Char"/>
    <w:basedOn w:val="DefaultParagraphFont"/>
    <w:link w:val="TuStyle-Title1"/>
    <w:rsid w:val="00B50888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g"/><Relationship Id="rId13" Type="http://schemas.openxmlformats.org/officeDocument/2006/relationships/image" Target="media/image7.jpg"/><Relationship Id="rId18" Type="http://schemas.openxmlformats.org/officeDocument/2006/relationships/image" Target="media/image12.png"/><Relationship Id="rId26" Type="http://schemas.openxmlformats.org/officeDocument/2006/relationships/package" Target="embeddings/Microsoft_Visio_Drawing4.vsdx"/><Relationship Id="rId3" Type="http://schemas.openxmlformats.org/officeDocument/2006/relationships/settings" Target="settings.xml"/><Relationship Id="rId21" Type="http://schemas.openxmlformats.org/officeDocument/2006/relationships/image" Target="media/image14.emf"/><Relationship Id="rId7" Type="http://schemas.openxmlformats.org/officeDocument/2006/relationships/image" Target="media/image1.jpg"/><Relationship Id="rId12" Type="http://schemas.openxmlformats.org/officeDocument/2006/relationships/image" Target="media/image6.jpg"/><Relationship Id="rId17" Type="http://schemas.openxmlformats.org/officeDocument/2006/relationships/image" Target="media/image11.png"/><Relationship Id="rId25" Type="http://schemas.openxmlformats.org/officeDocument/2006/relationships/image" Target="media/image16.emf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package" Target="embeddings/Microsoft_Visio_Drawing1.vsdx"/><Relationship Id="rId29" Type="http://schemas.openxmlformats.org/officeDocument/2006/relationships/image" Target="media/image18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jpg"/><Relationship Id="rId24" Type="http://schemas.openxmlformats.org/officeDocument/2006/relationships/package" Target="embeddings/Microsoft_Visio_Drawing3.vsdx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5.emf"/><Relationship Id="rId28" Type="http://schemas.openxmlformats.org/officeDocument/2006/relationships/package" Target="embeddings/Microsoft_Visio_Drawing5.vsdx"/><Relationship Id="rId10" Type="http://schemas.openxmlformats.org/officeDocument/2006/relationships/image" Target="media/image4.jpg"/><Relationship Id="rId19" Type="http://schemas.openxmlformats.org/officeDocument/2006/relationships/image" Target="media/image13.emf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jpg"/><Relationship Id="rId14" Type="http://schemas.openxmlformats.org/officeDocument/2006/relationships/image" Target="media/image8.png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17.emf"/><Relationship Id="rId30" Type="http://schemas.openxmlformats.org/officeDocument/2006/relationships/package" Target="embeddings/Microsoft_Visio_Drawing6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</TotalTime>
  <Pages>21</Pages>
  <Words>252</Words>
  <Characters>1438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uyen Ha Tien</dc:creator>
  <cp:keywords/>
  <dc:description/>
  <cp:lastModifiedBy>R M</cp:lastModifiedBy>
  <cp:revision>7</cp:revision>
  <dcterms:created xsi:type="dcterms:W3CDTF">2017-11-04T21:04:00Z</dcterms:created>
  <dcterms:modified xsi:type="dcterms:W3CDTF">2017-11-11T07:20:00Z</dcterms:modified>
</cp:coreProperties>
</file>